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266B2A" w:rsidRDefault="00B83FBB">
      <w:r>
        <w:object w:dxaOrig="9146" w:dyaOrig="3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5.4pt;height:226.65pt" o:ole="">
            <v:imagedata r:id="rId5" o:title=""/>
          </v:shape>
          <o:OLEObject Type="Embed" ProgID="Visio.Drawing.11" ShapeID="_x0000_i1025" DrawAspect="Content" ObjectID="_1482482803" r:id="rId6"/>
        </w:object>
      </w:r>
      <w:bookmarkEnd w:id="0"/>
    </w:p>
    <w:sectPr w:rsidR="00266B2A" w:rsidSect="00B83FBB">
      <w:pgSz w:w="11907" w:h="4536" w:orient="landscape" w:code="9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27DC"/>
    <w:rsid w:val="00266B2A"/>
    <w:rsid w:val="00516EF8"/>
    <w:rsid w:val="006E6F27"/>
    <w:rsid w:val="00851EFD"/>
    <w:rsid w:val="00B801F0"/>
    <w:rsid w:val="00B83FBB"/>
    <w:rsid w:val="00D37938"/>
    <w:rsid w:val="00E94353"/>
    <w:rsid w:val="00EE20FC"/>
    <w:rsid w:val="00F12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ugenuity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Yip</dc:creator>
  <cp:lastModifiedBy>Eugene Kin Chee Yip</cp:lastModifiedBy>
  <cp:revision>15</cp:revision>
  <cp:lastPrinted>2015-01-10T23:00:00Z</cp:lastPrinted>
  <dcterms:created xsi:type="dcterms:W3CDTF">2014-06-03T04:07:00Z</dcterms:created>
  <dcterms:modified xsi:type="dcterms:W3CDTF">2015-01-10T23:00:00Z</dcterms:modified>
</cp:coreProperties>
</file>